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23414" w:rsidRPr="002D2EE2" w:rsidRDefault="002D2EE2" w:rsidP="002D2EE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6"/>
          <w:szCs w:val="26"/>
        </w:rPr>
      </w:pPr>
      <w:r w:rsidRPr="002D2EE2">
        <w:rPr>
          <w:rFonts w:ascii="Times New Roman" w:hAnsi="Times New Roman" w:cs="Times New Roman"/>
          <w:b/>
          <w:sz w:val="26"/>
          <w:szCs w:val="26"/>
        </w:rPr>
        <w:t>Thành phần giao diện – View</w:t>
      </w:r>
    </w:p>
    <w:p w:rsidR="002D2EE2" w:rsidRDefault="002D2EE2" w:rsidP="002D2EE2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Quản lý nhân viên</w:t>
      </w:r>
    </w:p>
    <w:p w:rsidR="00CA5004" w:rsidRDefault="00CA5004" w:rsidP="00CA5004">
      <w:pPr>
        <w:pStyle w:val="ListParagraph"/>
        <w:ind w:left="79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</w:t>
      </w:r>
    </w:p>
    <w:p w:rsidR="002D2EE2" w:rsidRDefault="002D2EE2" w:rsidP="002D2EE2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danh sách nhân viên</w:t>
      </w:r>
    </w:p>
    <w:p w:rsidR="00B72E9F" w:rsidRDefault="00B72E9F" w:rsidP="00B72E9F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4877481" cy="2419688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ìm kiếm, xóa nhân viên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7481" cy="241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E9F" w:rsidRPr="001E5EB1" w:rsidRDefault="00B72E9F" w:rsidP="00B72E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72E9F" w:rsidRDefault="00B72E9F" w:rsidP="00B96B2E">
            <w:pPr>
              <w:pStyle w:val="MyTable1"/>
            </w:pPr>
            <w:r>
              <w:t>Mô tả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>Danh sách control tìm kiếm thông tin, bao gồm tìm theo nhiều tiêu chí, mã nhân viên hay tên phòng ban.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 xml:space="preserve">Danh sách nhân viên biểu diễn dưới dạng lưới (grid) với dòng và cột. 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>Xem chi tiết nhân viên. Nó điều hướng qua một trang mới, trang xem thông tin chi tiết của nhân viên.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 xml:space="preserve">Xóa một nhân viên. 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>Dùng để phân trang trong trường hợp tìm kiếm trả về nhiều kết quả.</w:t>
            </w:r>
          </w:p>
        </w:tc>
      </w:tr>
    </w:tbl>
    <w:p w:rsidR="00B72E9F" w:rsidRPr="00B72E9F" w:rsidRDefault="00B72E9F" w:rsidP="00B72E9F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2D2EE2" w:rsidRDefault="002D2EE2" w:rsidP="002D2EE2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xem thông tin chi tiết nhân viên</w:t>
      </w:r>
    </w:p>
    <w:p w:rsidR="00B72E9F" w:rsidRDefault="00B72E9F" w:rsidP="00B72E9F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943600" cy="27870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Xem nhân viê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E9F" w:rsidRPr="001E5EB1" w:rsidRDefault="00B72E9F" w:rsidP="00B72E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72E9F" w:rsidRDefault="00B72E9F" w:rsidP="00B96B2E">
            <w:pPr>
              <w:pStyle w:val="MyTable1"/>
            </w:pPr>
            <w:r>
              <w:t>Mô tả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>Các thông tin chi tiết của nhân viên: mã nhân viên, tên nhân viên, …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>Ảnh đại diện của nhân viên, được phép thay đổi ảnh.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>Cập nhật thông tin nhân viên. Nó điều hướng sang một trang mới, trang này cho phép chỉnh sửa thông tin nhân viên.</w:t>
            </w:r>
          </w:p>
        </w:tc>
      </w:tr>
    </w:tbl>
    <w:p w:rsidR="00B72E9F" w:rsidRPr="00B72E9F" w:rsidRDefault="00B72E9F" w:rsidP="00B72E9F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2D2EE2" w:rsidRDefault="002D2EE2" w:rsidP="002D2EE2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Màn hình </w:t>
      </w:r>
      <w:r>
        <w:rPr>
          <w:rFonts w:ascii="Times New Roman" w:hAnsi="Times New Roman" w:cs="Times New Roman"/>
          <w:sz w:val="26"/>
          <w:szCs w:val="26"/>
        </w:rPr>
        <w:t xml:space="preserve">cập nhật </w:t>
      </w:r>
      <w:r>
        <w:rPr>
          <w:rFonts w:ascii="Times New Roman" w:hAnsi="Times New Roman" w:cs="Times New Roman"/>
          <w:sz w:val="26"/>
          <w:szCs w:val="26"/>
        </w:rPr>
        <w:t>thông tin chi tiết nhân viên</w:t>
      </w:r>
    </w:p>
    <w:p w:rsidR="00B72E9F" w:rsidRDefault="00B72E9F" w:rsidP="00B72E9F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943600" cy="269748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ập nhật nhân viê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E9F" w:rsidRPr="001E5EB1" w:rsidRDefault="00B72E9F" w:rsidP="00B72E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72E9F" w:rsidRDefault="00B72E9F" w:rsidP="00B96B2E">
            <w:pPr>
              <w:pStyle w:val="MyTable1"/>
            </w:pPr>
            <w:r>
              <w:t>Mô tả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>Vùng cập nhật các thông tin chi tiết củ</w:t>
            </w:r>
            <w:r w:rsidR="00230523">
              <w:t xml:space="preserve">a nhân viên: mã </w:t>
            </w:r>
            <w:r>
              <w:t>nhân viên, tên nhân viên, …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>Ảnh đại diện của nhân viên, được phép thay đổi ảnh.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>Lưu lại thông tin nhân viên mới cập nhật xuống CSDL</w:t>
            </w:r>
          </w:p>
        </w:tc>
      </w:tr>
    </w:tbl>
    <w:p w:rsidR="00B72E9F" w:rsidRPr="00B72E9F" w:rsidRDefault="00B72E9F" w:rsidP="00B72E9F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2D2EE2" w:rsidRDefault="002D2EE2" w:rsidP="002D2EE2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thêm thông tin nhân viên mới</w:t>
      </w:r>
    </w:p>
    <w:p w:rsidR="00B72E9F" w:rsidRDefault="00B72E9F" w:rsidP="00B72E9F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943600" cy="370078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Thêm nhân viên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0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E9F" w:rsidRPr="001E5EB1" w:rsidRDefault="00B72E9F" w:rsidP="00B72E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72E9F" w:rsidTr="008638BD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72E9F" w:rsidRDefault="00B72E9F" w:rsidP="00B96B2E">
            <w:pPr>
              <w:pStyle w:val="MyTable1"/>
            </w:pPr>
            <w:r>
              <w:t>Mô tả</w:t>
            </w:r>
          </w:p>
        </w:tc>
      </w:tr>
      <w:tr w:rsidR="00B72E9F" w:rsidTr="008638BD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>Vùng dùng để nhập các thông cơ bản của nhân viên như: tên nhân viên, địa chỉ, …</w:t>
            </w:r>
          </w:p>
        </w:tc>
      </w:tr>
      <w:tr w:rsidR="00B72E9F" w:rsidTr="008638BD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72E9F" w:rsidRDefault="00B72E9F" w:rsidP="008638BD">
            <w:pPr>
              <w:pStyle w:val="MyTable1"/>
              <w:ind w:left="0" w:firstLine="0"/>
            </w:pPr>
            <w:r>
              <w:t>Lưu lại thông tin nhân viên mới thêm vào CSDL.</w:t>
            </w:r>
          </w:p>
        </w:tc>
      </w:tr>
    </w:tbl>
    <w:p w:rsidR="00B72E9F" w:rsidRPr="00B72E9F" w:rsidRDefault="00B72E9F" w:rsidP="00B72E9F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2D2EE2" w:rsidRDefault="002D2EE2" w:rsidP="002D2EE2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Quản lý bộ phận</w:t>
      </w:r>
    </w:p>
    <w:p w:rsidR="00CA5004" w:rsidRDefault="00CA5004" w:rsidP="00CA5004">
      <w:pPr>
        <w:pStyle w:val="ListParagraph"/>
        <w:ind w:left="79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</w:t>
      </w:r>
    </w:p>
    <w:p w:rsidR="006643FB" w:rsidRDefault="006643FB" w:rsidP="006643FB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danh sách bộ phận</w:t>
      </w:r>
    </w:p>
    <w:p w:rsidR="008638BD" w:rsidRDefault="008638BD" w:rsidP="008638BD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943600" cy="2526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Tìm kiếm bộ phận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2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8BD" w:rsidRPr="001E5EB1" w:rsidRDefault="008638BD" w:rsidP="008638BD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8638BD" w:rsidRDefault="008638BD" w:rsidP="00B96B2E">
            <w:pPr>
              <w:pStyle w:val="MyTable1"/>
            </w:pPr>
            <w:r>
              <w:t>Mô tả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8638BD" w:rsidRDefault="008638BD" w:rsidP="008638BD">
            <w:pPr>
              <w:pStyle w:val="MyTable1"/>
              <w:ind w:left="0" w:firstLine="0"/>
            </w:pPr>
            <w:r>
              <w:t>Danh sách các control dùng để tìm kiếm thông tin the6o tên bộ phận.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8638BD" w:rsidRDefault="008638BD" w:rsidP="008638BD">
            <w:pPr>
              <w:pStyle w:val="MyTable1"/>
              <w:ind w:left="0" w:firstLine="0"/>
            </w:pPr>
            <w:r>
              <w:t>Danh sách các bộ phận được biểu diễn dưới dạng grid bao gồm cột và dòng.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8638BD" w:rsidRDefault="008638BD" w:rsidP="008638BD">
            <w:pPr>
              <w:pStyle w:val="MyTable1"/>
              <w:ind w:left="0" w:firstLine="0"/>
            </w:pPr>
            <w:r>
              <w:t>Dùng để xem chi tiết thông tin phòng ban. Nó sẽ điều hướng qua trang mới cho phép xem  thông tin phòng ban cụ thể.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8638BD" w:rsidRDefault="008638BD" w:rsidP="008638BD">
            <w:pPr>
              <w:pStyle w:val="MyTable1"/>
              <w:ind w:left="0" w:firstLine="0"/>
            </w:pPr>
            <w:r>
              <w:t>Dùng để phân trang trong trường hợp trả về nhiều kết quả.</w:t>
            </w:r>
          </w:p>
        </w:tc>
      </w:tr>
    </w:tbl>
    <w:p w:rsidR="008638BD" w:rsidRPr="008638BD" w:rsidRDefault="008638BD" w:rsidP="008638BD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643FB" w:rsidRDefault="006643FB" w:rsidP="006643FB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xem thông tin chi tiết bộ phận</w:t>
      </w:r>
    </w:p>
    <w:p w:rsidR="008638BD" w:rsidRDefault="008638BD" w:rsidP="008638BD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3439005" cy="2467319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Xem bộ phận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246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8BD" w:rsidRPr="001E5EB1" w:rsidRDefault="008638BD" w:rsidP="008638BD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8638BD" w:rsidRDefault="008638BD" w:rsidP="00B96B2E">
            <w:pPr>
              <w:pStyle w:val="MyTable1"/>
            </w:pPr>
            <w:r>
              <w:t>Mô tả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8638BD" w:rsidRDefault="008638BD" w:rsidP="008638BD">
            <w:pPr>
              <w:pStyle w:val="MyTable1"/>
              <w:ind w:left="0" w:firstLine="0"/>
            </w:pPr>
            <w:r>
              <w:t>Vùng hiển thị các thông tin cơ bản của bộ phận: mã bộ phận, tên bộ phận,…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8638BD" w:rsidRDefault="008638BD" w:rsidP="00B96B2E">
            <w:pPr>
              <w:pStyle w:val="MyTable1"/>
            </w:pPr>
            <w:r>
              <w:t>Ảnh đại diện của bộ phận, có thể thay đổi được.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8638BD" w:rsidRDefault="008638BD" w:rsidP="008638BD">
            <w:pPr>
              <w:pStyle w:val="MyTable1"/>
              <w:ind w:left="0" w:firstLine="0"/>
            </w:pPr>
            <w:r>
              <w:t>Dùng để cập nhật thông tin bộ phận. Nó Điều hướng sanh trang mới cho phép cập nhật thông tin bộ phận.</w:t>
            </w:r>
          </w:p>
        </w:tc>
      </w:tr>
    </w:tbl>
    <w:p w:rsidR="008638BD" w:rsidRPr="008638BD" w:rsidRDefault="008638BD" w:rsidP="008638BD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643FB" w:rsidRDefault="006643FB" w:rsidP="006643FB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cập nhật thông tin chi tiết bộ phận</w:t>
      </w:r>
    </w:p>
    <w:p w:rsidR="008638BD" w:rsidRDefault="008638BD" w:rsidP="008638BD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4220164" cy="2029108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ập nhật bộ phận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0164" cy="202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8BD" w:rsidRPr="001E5EB1" w:rsidRDefault="008638BD" w:rsidP="008638BD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8638BD" w:rsidRDefault="008638BD" w:rsidP="00B96B2E">
            <w:pPr>
              <w:pStyle w:val="MyTable1"/>
            </w:pPr>
            <w:r>
              <w:t>Mô tả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8638BD" w:rsidRDefault="008638BD" w:rsidP="004C14DF">
            <w:pPr>
              <w:pStyle w:val="MyTable1"/>
              <w:ind w:left="0" w:firstLine="0"/>
            </w:pPr>
            <w:r>
              <w:t>Vùng dùng để cập nhật các thông cơ bản của bộ phận như: tên bộ phận, số nhân viên, …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8638BD" w:rsidRDefault="008638BD" w:rsidP="004C14DF">
            <w:pPr>
              <w:pStyle w:val="MyTable1"/>
              <w:ind w:left="0" w:firstLine="0"/>
            </w:pPr>
            <w:r>
              <w:t>Ảnh đại diện của bộ phận, được phép thay đổi.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8638BD" w:rsidRDefault="008638BD" w:rsidP="004C14DF">
            <w:pPr>
              <w:pStyle w:val="MyTable1"/>
              <w:ind w:left="0" w:firstLine="0"/>
            </w:pPr>
            <w:r>
              <w:t>Dùng để lưu thông tin chỉnh sửa xuống cơ sở dữ liệu.</w:t>
            </w:r>
          </w:p>
        </w:tc>
      </w:tr>
    </w:tbl>
    <w:p w:rsidR="008638BD" w:rsidRPr="008638BD" w:rsidRDefault="008638BD" w:rsidP="008638BD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643FB" w:rsidRDefault="006643FB" w:rsidP="006643FB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thêm bộ phận mới</w:t>
      </w:r>
    </w:p>
    <w:p w:rsidR="008638BD" w:rsidRDefault="008638BD" w:rsidP="008638BD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2905530" cy="2248214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Thêm bộ phận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5530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8BD" w:rsidRPr="001E5EB1" w:rsidRDefault="008638BD" w:rsidP="008638BD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8638BD" w:rsidRDefault="008638BD" w:rsidP="00B96B2E">
            <w:pPr>
              <w:pStyle w:val="MyTable1"/>
            </w:pPr>
            <w:r>
              <w:t>Mô tả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8638BD" w:rsidRDefault="008638BD" w:rsidP="004C14DF">
            <w:pPr>
              <w:pStyle w:val="MyTable1"/>
              <w:ind w:left="0" w:firstLine="0"/>
            </w:pPr>
            <w:r>
              <w:t>Vùng dùng để nhập các thông cơ bản của bộ phận như: tên bộ phận, số nhân viên, …</w:t>
            </w:r>
          </w:p>
        </w:tc>
      </w:tr>
      <w:tr w:rsidR="008638BD" w:rsidTr="00B96B2E">
        <w:tc>
          <w:tcPr>
            <w:tcW w:w="763" w:type="dxa"/>
          </w:tcPr>
          <w:p w:rsidR="008638BD" w:rsidRDefault="008638BD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8638BD" w:rsidRDefault="008638BD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8638BD" w:rsidRDefault="008638BD" w:rsidP="004C14DF">
            <w:pPr>
              <w:pStyle w:val="MyTable1"/>
              <w:ind w:left="0" w:firstLine="0"/>
            </w:pPr>
            <w:r>
              <w:t>Lưu lại thông tin bộ phận mới thêm vào CSDL.</w:t>
            </w:r>
          </w:p>
        </w:tc>
      </w:tr>
    </w:tbl>
    <w:p w:rsidR="008638BD" w:rsidRPr="008638BD" w:rsidRDefault="008638BD" w:rsidP="008638BD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2D2EE2" w:rsidRDefault="002D2EE2" w:rsidP="002D2EE2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Quản lý loại nhân viên</w:t>
      </w:r>
    </w:p>
    <w:p w:rsidR="00CA5004" w:rsidRDefault="00CA5004" w:rsidP="00CA5004">
      <w:pPr>
        <w:pStyle w:val="ListParagraph"/>
        <w:ind w:left="79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</w:t>
      </w:r>
    </w:p>
    <w:p w:rsidR="00A5424F" w:rsidRDefault="000C41C4" w:rsidP="00A5424F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danh sách loại nhân viên</w:t>
      </w:r>
    </w:p>
    <w:p w:rsidR="008638BD" w:rsidRDefault="008638BD" w:rsidP="008638BD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134692" cy="2476846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Tìm kiếm, xóa loại NV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4692" cy="247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D00074" w:rsidTr="00B96B2E">
        <w:tc>
          <w:tcPr>
            <w:tcW w:w="763" w:type="dxa"/>
          </w:tcPr>
          <w:p w:rsidR="00D00074" w:rsidRDefault="00D00074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D00074" w:rsidRDefault="00D00074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D00074" w:rsidRDefault="00D00074" w:rsidP="00B96B2E">
            <w:pPr>
              <w:pStyle w:val="MyTable1"/>
            </w:pPr>
            <w:r>
              <w:t>Mô tả</w:t>
            </w:r>
          </w:p>
        </w:tc>
      </w:tr>
      <w:tr w:rsidR="00D00074" w:rsidTr="00B96B2E">
        <w:tc>
          <w:tcPr>
            <w:tcW w:w="763" w:type="dxa"/>
          </w:tcPr>
          <w:p w:rsidR="00D00074" w:rsidRDefault="00D00074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D00074" w:rsidRDefault="00D00074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D00074" w:rsidRDefault="00D00074" w:rsidP="00D00074">
            <w:pPr>
              <w:pStyle w:val="MyTable1"/>
              <w:ind w:left="0" w:firstLine="0"/>
            </w:pPr>
            <w:r>
              <w:t xml:space="preserve">Danh sách control tìm kiếm thông tin, </w:t>
            </w:r>
            <w:r>
              <w:t>tìm kiếm theo tên loại nhân viên</w:t>
            </w:r>
            <w:r w:rsidR="00E90B40">
              <w:t>.</w:t>
            </w:r>
          </w:p>
        </w:tc>
      </w:tr>
      <w:tr w:rsidR="00D00074" w:rsidTr="00B96B2E">
        <w:tc>
          <w:tcPr>
            <w:tcW w:w="763" w:type="dxa"/>
          </w:tcPr>
          <w:p w:rsidR="00D00074" w:rsidRDefault="00D00074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00074" w:rsidRDefault="00D00074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00074" w:rsidRDefault="00D00074" w:rsidP="00B96B2E">
            <w:pPr>
              <w:pStyle w:val="MyTable1"/>
              <w:ind w:left="0" w:firstLine="0"/>
            </w:pPr>
            <w:r>
              <w:t xml:space="preserve">Danh sách </w:t>
            </w:r>
            <w:r w:rsidR="00E90B40">
              <w:t xml:space="preserve">loại </w:t>
            </w:r>
            <w:r>
              <w:t xml:space="preserve">nhân viên biểu diễn dưới dạng lưới (grid) với dòng và cột. </w:t>
            </w:r>
          </w:p>
        </w:tc>
      </w:tr>
      <w:tr w:rsidR="00D00074" w:rsidTr="00B96B2E">
        <w:tc>
          <w:tcPr>
            <w:tcW w:w="763" w:type="dxa"/>
          </w:tcPr>
          <w:p w:rsidR="00D00074" w:rsidRDefault="00D00074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00074" w:rsidRDefault="00D00074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00074" w:rsidRDefault="00D00074" w:rsidP="00B96B2E">
            <w:pPr>
              <w:pStyle w:val="MyTable1"/>
              <w:ind w:left="0" w:firstLine="0"/>
            </w:pPr>
            <w:r>
              <w:t xml:space="preserve">Xem chi tiết </w:t>
            </w:r>
            <w:r w:rsidR="00E90B40">
              <w:t xml:space="preserve">loại </w:t>
            </w:r>
            <w:r>
              <w:t xml:space="preserve">nhân viên. Nó điều hướng qua một trang mới, trang xem thông tin chi tiết của </w:t>
            </w:r>
            <w:r w:rsidR="00E90B40">
              <w:t xml:space="preserve">loại </w:t>
            </w:r>
            <w:r>
              <w:t>nhân viên.</w:t>
            </w:r>
          </w:p>
        </w:tc>
      </w:tr>
      <w:tr w:rsidR="00D00074" w:rsidTr="00B96B2E">
        <w:tc>
          <w:tcPr>
            <w:tcW w:w="763" w:type="dxa"/>
          </w:tcPr>
          <w:p w:rsidR="00D00074" w:rsidRDefault="00D00074" w:rsidP="00B96B2E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D00074" w:rsidRDefault="00D00074" w:rsidP="00B96B2E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D00074" w:rsidRDefault="00D00074" w:rsidP="00B96B2E">
            <w:pPr>
              <w:pStyle w:val="MyTable1"/>
              <w:ind w:left="0" w:firstLine="0"/>
            </w:pPr>
            <w:r>
              <w:t xml:space="preserve">Xóa một </w:t>
            </w:r>
            <w:r w:rsidR="00E90B40">
              <w:t xml:space="preserve">loại </w:t>
            </w:r>
            <w:r>
              <w:t xml:space="preserve">nhân viên. </w:t>
            </w:r>
          </w:p>
        </w:tc>
      </w:tr>
      <w:tr w:rsidR="00D00074" w:rsidTr="00B96B2E">
        <w:tc>
          <w:tcPr>
            <w:tcW w:w="763" w:type="dxa"/>
          </w:tcPr>
          <w:p w:rsidR="00D00074" w:rsidRDefault="00D00074" w:rsidP="00B96B2E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D00074" w:rsidRDefault="00D00074" w:rsidP="00B96B2E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D00074" w:rsidRDefault="00D00074" w:rsidP="00B96B2E">
            <w:pPr>
              <w:pStyle w:val="MyTable1"/>
              <w:ind w:left="0" w:firstLine="0"/>
            </w:pPr>
            <w:r>
              <w:t>Dùng để phân trang trong trường hợp tìm kiếm trả về nhiều kết quả.</w:t>
            </w:r>
          </w:p>
        </w:tc>
      </w:tr>
    </w:tbl>
    <w:p w:rsidR="000039B7" w:rsidRPr="008638BD" w:rsidRDefault="000039B7" w:rsidP="008638BD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0C41C4" w:rsidRDefault="000C41C4" w:rsidP="00A5424F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xem thông tin chi tiết loại nhân viên</w:t>
      </w:r>
    </w:p>
    <w:p w:rsidR="000039B7" w:rsidRDefault="000039B7" w:rsidP="000039B7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4010585" cy="1895740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Xem loại nhân viên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0585" cy="189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936" w:rsidRPr="001E5EB1" w:rsidRDefault="00055936" w:rsidP="00055936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55936" w:rsidTr="00B96B2E">
        <w:tc>
          <w:tcPr>
            <w:tcW w:w="763" w:type="dxa"/>
          </w:tcPr>
          <w:p w:rsidR="00055936" w:rsidRDefault="00055936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55936" w:rsidRDefault="00055936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55936" w:rsidRDefault="00055936" w:rsidP="00B96B2E">
            <w:pPr>
              <w:pStyle w:val="MyTable1"/>
            </w:pPr>
            <w:r>
              <w:t>Mô tả</w:t>
            </w:r>
          </w:p>
        </w:tc>
      </w:tr>
      <w:tr w:rsidR="00055936" w:rsidTr="00B96B2E">
        <w:tc>
          <w:tcPr>
            <w:tcW w:w="763" w:type="dxa"/>
          </w:tcPr>
          <w:p w:rsidR="00055936" w:rsidRDefault="00055936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055936" w:rsidRDefault="00055936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055936" w:rsidRDefault="00055936" w:rsidP="00B96B2E">
            <w:pPr>
              <w:pStyle w:val="MyTable1"/>
              <w:ind w:left="0" w:firstLine="0"/>
            </w:pPr>
            <w:r>
              <w:t xml:space="preserve">Các thông tin chi tiết của </w:t>
            </w:r>
            <w:r>
              <w:t xml:space="preserve">loại </w:t>
            </w:r>
            <w:r>
              <w:t xml:space="preserve">nhân viên: mã </w:t>
            </w:r>
            <w:r>
              <w:t xml:space="preserve">loại </w:t>
            </w:r>
            <w:r>
              <w:t xml:space="preserve">nhân viên, tên </w:t>
            </w:r>
            <w:r>
              <w:t xml:space="preserve">loại </w:t>
            </w:r>
            <w:r>
              <w:t>nhân viên, …</w:t>
            </w:r>
          </w:p>
        </w:tc>
      </w:tr>
      <w:tr w:rsidR="00055936" w:rsidTr="00B96B2E">
        <w:tc>
          <w:tcPr>
            <w:tcW w:w="763" w:type="dxa"/>
          </w:tcPr>
          <w:p w:rsidR="00055936" w:rsidRDefault="00055936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55936" w:rsidRDefault="00055936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55936" w:rsidRDefault="00055936" w:rsidP="00B96B2E">
            <w:pPr>
              <w:pStyle w:val="MyTable1"/>
              <w:ind w:left="0" w:firstLine="0"/>
            </w:pPr>
            <w:r>
              <w:t xml:space="preserve">Ảnh đại diện của </w:t>
            </w:r>
            <w:r>
              <w:t xml:space="preserve">loại </w:t>
            </w:r>
            <w:r>
              <w:t>nhân viên, được phép thay đổi ảnh.</w:t>
            </w:r>
          </w:p>
        </w:tc>
      </w:tr>
      <w:tr w:rsidR="00055936" w:rsidTr="00B96B2E">
        <w:tc>
          <w:tcPr>
            <w:tcW w:w="763" w:type="dxa"/>
          </w:tcPr>
          <w:p w:rsidR="00055936" w:rsidRDefault="00055936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55936" w:rsidRDefault="00055936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55936" w:rsidRDefault="00055936" w:rsidP="00B96B2E">
            <w:pPr>
              <w:pStyle w:val="MyTable1"/>
              <w:ind w:left="0" w:firstLine="0"/>
            </w:pPr>
            <w:r>
              <w:t xml:space="preserve">Cập nhật thông tin </w:t>
            </w:r>
            <w:r>
              <w:t xml:space="preserve">loại </w:t>
            </w:r>
            <w:r>
              <w:t xml:space="preserve">nhân viên. Nó điều hướng sang một trang mới, trang này cho phép chỉnh sửa thông tin </w:t>
            </w:r>
            <w:r>
              <w:t xml:space="preserve">loại </w:t>
            </w:r>
            <w:r>
              <w:t>nhân viên.</w:t>
            </w:r>
          </w:p>
        </w:tc>
      </w:tr>
    </w:tbl>
    <w:p w:rsidR="000039B7" w:rsidRPr="000039B7" w:rsidRDefault="000039B7" w:rsidP="000039B7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0C41C4" w:rsidRDefault="000C41C4" w:rsidP="00A5424F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ản hỉnh cập nhật thông tin chi tiết loại nhân viên</w:t>
      </w:r>
    </w:p>
    <w:p w:rsidR="000039B7" w:rsidRDefault="000039B7" w:rsidP="000039B7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4448796" cy="175284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Cập nhật loại nhân viê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175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6D7E" w:rsidRPr="001E5EB1" w:rsidRDefault="008E6D7E" w:rsidP="008E6D7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8E6D7E" w:rsidTr="00B96B2E">
        <w:tc>
          <w:tcPr>
            <w:tcW w:w="763" w:type="dxa"/>
          </w:tcPr>
          <w:p w:rsidR="008E6D7E" w:rsidRDefault="008E6D7E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8E6D7E" w:rsidRDefault="008E6D7E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8E6D7E" w:rsidRDefault="008E6D7E" w:rsidP="00B96B2E">
            <w:pPr>
              <w:pStyle w:val="MyTable1"/>
            </w:pPr>
            <w:r>
              <w:t>Mô tả</w:t>
            </w:r>
          </w:p>
        </w:tc>
      </w:tr>
      <w:tr w:rsidR="008E6D7E" w:rsidTr="00B96B2E">
        <w:tc>
          <w:tcPr>
            <w:tcW w:w="763" w:type="dxa"/>
          </w:tcPr>
          <w:p w:rsidR="008E6D7E" w:rsidRDefault="008E6D7E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8E6D7E" w:rsidRDefault="008E6D7E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8E6D7E" w:rsidRDefault="008E6D7E" w:rsidP="008E6D7E">
            <w:pPr>
              <w:pStyle w:val="MyTable1"/>
              <w:ind w:left="0" w:firstLine="0"/>
            </w:pPr>
            <w:r>
              <w:t>Vùng cập nhậ</w:t>
            </w:r>
            <w:r>
              <w:t xml:space="preserve">t </w:t>
            </w:r>
            <w:r>
              <w:t xml:space="preserve">thông tin chi tiết của </w:t>
            </w:r>
            <w:r>
              <w:t xml:space="preserve">loại nhân viên: </w:t>
            </w:r>
            <w:r>
              <w:t xml:space="preserve">tên </w:t>
            </w:r>
            <w:r>
              <w:t xml:space="preserve">loại </w:t>
            </w:r>
            <w:r>
              <w:t>nhân vi</w:t>
            </w:r>
            <w:r>
              <w:t>ên.</w:t>
            </w:r>
          </w:p>
        </w:tc>
      </w:tr>
      <w:tr w:rsidR="008E6D7E" w:rsidTr="00B96B2E">
        <w:tc>
          <w:tcPr>
            <w:tcW w:w="763" w:type="dxa"/>
          </w:tcPr>
          <w:p w:rsidR="008E6D7E" w:rsidRDefault="008E6D7E" w:rsidP="00B96B2E">
            <w:pPr>
              <w:pStyle w:val="MyTable1"/>
            </w:pPr>
            <w:r>
              <w:lastRenderedPageBreak/>
              <w:t>2</w:t>
            </w:r>
          </w:p>
        </w:tc>
        <w:tc>
          <w:tcPr>
            <w:tcW w:w="1676" w:type="dxa"/>
          </w:tcPr>
          <w:p w:rsidR="008E6D7E" w:rsidRDefault="008E6D7E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8E6D7E" w:rsidRDefault="008E6D7E" w:rsidP="00B96B2E">
            <w:pPr>
              <w:pStyle w:val="MyTable1"/>
              <w:ind w:left="0" w:firstLine="0"/>
            </w:pPr>
            <w:r>
              <w:t>Ảnh đại diện của</w:t>
            </w:r>
            <w:r>
              <w:t xml:space="preserve"> loại</w:t>
            </w:r>
            <w:r>
              <w:t xml:space="preserve"> nhân viên, được phép thay đổi ảnh.</w:t>
            </w:r>
          </w:p>
        </w:tc>
      </w:tr>
      <w:tr w:rsidR="008E6D7E" w:rsidTr="00B96B2E">
        <w:tc>
          <w:tcPr>
            <w:tcW w:w="763" w:type="dxa"/>
          </w:tcPr>
          <w:p w:rsidR="008E6D7E" w:rsidRDefault="008E6D7E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8E6D7E" w:rsidRDefault="008E6D7E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8E6D7E" w:rsidRDefault="008E6D7E" w:rsidP="00B96B2E">
            <w:pPr>
              <w:pStyle w:val="MyTable1"/>
              <w:ind w:left="0" w:firstLine="0"/>
            </w:pPr>
            <w:r>
              <w:t xml:space="preserve">Lưu lại thông tin </w:t>
            </w:r>
            <w:r w:rsidR="00A506F4">
              <w:t xml:space="preserve">loại </w:t>
            </w:r>
            <w:r>
              <w:t>nhân viên mới cập nhật xuống CSDL</w:t>
            </w:r>
          </w:p>
        </w:tc>
      </w:tr>
    </w:tbl>
    <w:p w:rsidR="000039B7" w:rsidRPr="000039B7" w:rsidRDefault="000039B7" w:rsidP="000039B7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0C41C4" w:rsidRDefault="000C41C4" w:rsidP="00A5424F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thêm loại nhân viên</w:t>
      </w:r>
    </w:p>
    <w:p w:rsidR="002D2EE2" w:rsidRDefault="002D2EE2" w:rsidP="002D2EE2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Quản lý </w:t>
      </w:r>
      <w:r w:rsidR="00687663">
        <w:rPr>
          <w:rFonts w:ascii="Times New Roman" w:hAnsi="Times New Roman" w:cs="Times New Roman"/>
          <w:sz w:val="26"/>
          <w:szCs w:val="26"/>
        </w:rPr>
        <w:t>phân công</w:t>
      </w:r>
    </w:p>
    <w:p w:rsidR="00CA5004" w:rsidRDefault="00CA5004" w:rsidP="00CA5004">
      <w:pPr>
        <w:pStyle w:val="ListParagraph"/>
        <w:ind w:left="79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</w:t>
      </w:r>
    </w:p>
    <w:p w:rsidR="00687663" w:rsidRDefault="00687663" w:rsidP="00687663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danh sách phân công</w:t>
      </w:r>
    </w:p>
    <w:p w:rsidR="00B05ED4" w:rsidRDefault="00B05ED4" w:rsidP="00B05ED4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43600" cy="2641600"/>
            <wp:effectExtent l="0" t="0" r="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Tìm, xóa phân công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36E" w:rsidRPr="001E5EB1" w:rsidRDefault="0013436E" w:rsidP="0013436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36E" w:rsidTr="00B96B2E">
        <w:tc>
          <w:tcPr>
            <w:tcW w:w="763" w:type="dxa"/>
          </w:tcPr>
          <w:p w:rsidR="0013436E" w:rsidRDefault="0013436E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36E" w:rsidRDefault="0013436E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36E" w:rsidRDefault="0013436E" w:rsidP="00B96B2E">
            <w:pPr>
              <w:pStyle w:val="MyTable1"/>
            </w:pPr>
            <w:r>
              <w:t>Mô tả</w:t>
            </w:r>
          </w:p>
        </w:tc>
      </w:tr>
      <w:tr w:rsidR="0013436E" w:rsidTr="00B96B2E">
        <w:tc>
          <w:tcPr>
            <w:tcW w:w="763" w:type="dxa"/>
          </w:tcPr>
          <w:p w:rsidR="0013436E" w:rsidRDefault="0013436E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36E" w:rsidRDefault="0013436E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36E" w:rsidRDefault="0013436E" w:rsidP="0095502C">
            <w:pPr>
              <w:pStyle w:val="MyTable1"/>
              <w:ind w:left="0" w:firstLine="0"/>
            </w:pPr>
            <w:r>
              <w:t>Danh sách control tìm kiế</w:t>
            </w:r>
            <w:r w:rsidR="0095502C">
              <w:t>m thông tin,</w:t>
            </w:r>
            <w:r>
              <w:t xml:space="preserve"> tìm theo mã </w:t>
            </w:r>
            <w:r w:rsidR="0095502C">
              <w:t>phân công</w:t>
            </w:r>
            <w:r>
              <w:t>.</w:t>
            </w:r>
          </w:p>
        </w:tc>
      </w:tr>
      <w:tr w:rsidR="0013436E" w:rsidTr="00B96B2E">
        <w:tc>
          <w:tcPr>
            <w:tcW w:w="763" w:type="dxa"/>
          </w:tcPr>
          <w:p w:rsidR="0013436E" w:rsidRDefault="0013436E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36E" w:rsidRDefault="0013436E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36E" w:rsidRDefault="0013436E" w:rsidP="002D40F4">
            <w:pPr>
              <w:pStyle w:val="MyTable1"/>
              <w:ind w:left="0" w:firstLine="0"/>
            </w:pPr>
            <w:r>
              <w:t xml:space="preserve">Danh sách </w:t>
            </w:r>
            <w:r w:rsidR="002D40F4">
              <w:t>phân công</w:t>
            </w:r>
            <w:r>
              <w:t xml:space="preserve"> biểu diễn dưới dạng lưới (grid) với dòng và cột. </w:t>
            </w:r>
          </w:p>
        </w:tc>
      </w:tr>
      <w:tr w:rsidR="0013436E" w:rsidTr="00B96B2E">
        <w:tc>
          <w:tcPr>
            <w:tcW w:w="763" w:type="dxa"/>
          </w:tcPr>
          <w:p w:rsidR="0013436E" w:rsidRDefault="0013436E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36E" w:rsidRDefault="0013436E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36E" w:rsidRDefault="0013436E" w:rsidP="00382A94">
            <w:pPr>
              <w:pStyle w:val="MyTable1"/>
              <w:ind w:left="0" w:firstLine="0"/>
            </w:pPr>
            <w:r>
              <w:t xml:space="preserve">Xem </w:t>
            </w:r>
            <w:r w:rsidR="00382A94">
              <w:t>thông tin phân công</w:t>
            </w:r>
            <w:r>
              <w:t xml:space="preserve">. Nó điều hướng qua một trang mới, trang xem thông tin </w:t>
            </w:r>
            <w:r w:rsidR="00382A94">
              <w:t>của phân công</w:t>
            </w:r>
            <w:r>
              <w:t>.</w:t>
            </w:r>
          </w:p>
        </w:tc>
      </w:tr>
      <w:tr w:rsidR="0013436E" w:rsidTr="00B96B2E">
        <w:tc>
          <w:tcPr>
            <w:tcW w:w="763" w:type="dxa"/>
          </w:tcPr>
          <w:p w:rsidR="0013436E" w:rsidRDefault="0013436E" w:rsidP="00B96B2E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36E" w:rsidRDefault="0013436E" w:rsidP="00B96B2E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36E" w:rsidRDefault="0013436E" w:rsidP="0009621E">
            <w:pPr>
              <w:pStyle w:val="MyTable1"/>
              <w:ind w:left="0" w:firstLine="0"/>
            </w:pPr>
            <w:r>
              <w:t xml:space="preserve">Xóa một </w:t>
            </w:r>
            <w:r w:rsidR="0009621E">
              <w:t>phân công</w:t>
            </w:r>
            <w:r>
              <w:t xml:space="preserve">. </w:t>
            </w:r>
          </w:p>
        </w:tc>
      </w:tr>
      <w:tr w:rsidR="0013436E" w:rsidTr="00B96B2E">
        <w:tc>
          <w:tcPr>
            <w:tcW w:w="763" w:type="dxa"/>
          </w:tcPr>
          <w:p w:rsidR="0013436E" w:rsidRDefault="0013436E" w:rsidP="00B96B2E">
            <w:pPr>
              <w:pStyle w:val="MyTable1"/>
            </w:pPr>
            <w:r>
              <w:lastRenderedPageBreak/>
              <w:t>5</w:t>
            </w:r>
          </w:p>
        </w:tc>
        <w:tc>
          <w:tcPr>
            <w:tcW w:w="1676" w:type="dxa"/>
          </w:tcPr>
          <w:p w:rsidR="0013436E" w:rsidRDefault="0013436E" w:rsidP="00B96B2E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3436E" w:rsidRDefault="0013436E" w:rsidP="00B96B2E">
            <w:pPr>
              <w:pStyle w:val="MyTable1"/>
              <w:ind w:left="0" w:firstLine="0"/>
            </w:pPr>
            <w:r>
              <w:t>Dùng để phân trang trong trường hợp tìm kiếm trả về nhiều kết quả.</w:t>
            </w:r>
          </w:p>
        </w:tc>
      </w:tr>
    </w:tbl>
    <w:p w:rsidR="00B05ED4" w:rsidRPr="00B05ED4" w:rsidRDefault="00B05ED4" w:rsidP="00B05ED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87663" w:rsidRDefault="00687663" w:rsidP="00687663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xem thông tin phân công bộ phận</w:t>
      </w:r>
    </w:p>
    <w:p w:rsidR="00783E9F" w:rsidRDefault="00B05ED4" w:rsidP="00783E9F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2172003" cy="2810267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Xem phân cô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2003" cy="2810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E9F" w:rsidRPr="001E5EB1" w:rsidRDefault="00783E9F" w:rsidP="00783E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83E9F" w:rsidTr="00B96B2E">
        <w:tc>
          <w:tcPr>
            <w:tcW w:w="763" w:type="dxa"/>
          </w:tcPr>
          <w:p w:rsidR="00783E9F" w:rsidRDefault="00783E9F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83E9F" w:rsidRDefault="00783E9F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83E9F" w:rsidRDefault="00783E9F" w:rsidP="00B96B2E">
            <w:pPr>
              <w:pStyle w:val="MyTable1"/>
            </w:pPr>
            <w:r>
              <w:t>Mô tả</w:t>
            </w:r>
          </w:p>
        </w:tc>
      </w:tr>
      <w:tr w:rsidR="00783E9F" w:rsidTr="00B96B2E">
        <w:tc>
          <w:tcPr>
            <w:tcW w:w="763" w:type="dxa"/>
          </w:tcPr>
          <w:p w:rsidR="00783E9F" w:rsidRDefault="00783E9F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83E9F" w:rsidRDefault="00783E9F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83E9F" w:rsidRDefault="00783E9F" w:rsidP="002F7F10">
            <w:pPr>
              <w:pStyle w:val="MyTable1"/>
              <w:ind w:left="0" w:firstLine="0"/>
            </w:pPr>
            <w:r>
              <w:t xml:space="preserve">Các thông tin </w:t>
            </w:r>
            <w:r w:rsidR="00700756">
              <w:t>phân công</w:t>
            </w:r>
            <w:r>
              <w:t xml:space="preserve">: mã </w:t>
            </w:r>
            <w:r w:rsidR="002F7F10">
              <w:t>phân công</w:t>
            </w:r>
            <w:r>
              <w:t xml:space="preserve">, </w:t>
            </w:r>
            <w:r w:rsidR="002F7F10">
              <w:t>mã bộ phận</w:t>
            </w:r>
            <w:r>
              <w:t>, …</w:t>
            </w:r>
          </w:p>
        </w:tc>
      </w:tr>
      <w:tr w:rsidR="00783E9F" w:rsidTr="00B96B2E">
        <w:tc>
          <w:tcPr>
            <w:tcW w:w="763" w:type="dxa"/>
          </w:tcPr>
          <w:p w:rsidR="00783E9F" w:rsidRDefault="00783E9F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83E9F" w:rsidRDefault="00783E9F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83E9F" w:rsidRDefault="00783E9F" w:rsidP="00783E9F">
            <w:pPr>
              <w:pStyle w:val="MyTable1"/>
              <w:ind w:left="0" w:firstLine="0"/>
            </w:pPr>
            <w:r>
              <w:t xml:space="preserve">Cập nhật thông tin </w:t>
            </w:r>
            <w:r>
              <w:t>phân công</w:t>
            </w:r>
            <w:r>
              <w:t>. Nó điều hướng sang một trang mới, trang này cho phép chỉnh sửa thông tin nhân viên.</w:t>
            </w:r>
          </w:p>
        </w:tc>
      </w:tr>
    </w:tbl>
    <w:p w:rsidR="00B05ED4" w:rsidRPr="00B05ED4" w:rsidRDefault="00B05ED4" w:rsidP="00B05ED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87663" w:rsidRDefault="00687663" w:rsidP="00687663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cập nhật phân công bộ phận</w:t>
      </w:r>
    </w:p>
    <w:p w:rsidR="00B05ED4" w:rsidRDefault="00B05ED4" w:rsidP="00B05ED4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2876951" cy="2457793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Cập nhật phân công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6951" cy="2457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C52" w:rsidRPr="001E5EB1" w:rsidRDefault="00132C52" w:rsidP="00132C52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2C52" w:rsidTr="00B96B2E">
        <w:tc>
          <w:tcPr>
            <w:tcW w:w="763" w:type="dxa"/>
          </w:tcPr>
          <w:p w:rsidR="00132C52" w:rsidRDefault="00132C52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2C52" w:rsidRDefault="00132C52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2C52" w:rsidRDefault="00132C52" w:rsidP="00B96B2E">
            <w:pPr>
              <w:pStyle w:val="MyTable1"/>
            </w:pPr>
            <w:r>
              <w:t>Mô tả</w:t>
            </w:r>
          </w:p>
        </w:tc>
      </w:tr>
      <w:tr w:rsidR="00132C52" w:rsidTr="00B96B2E">
        <w:tc>
          <w:tcPr>
            <w:tcW w:w="763" w:type="dxa"/>
          </w:tcPr>
          <w:p w:rsidR="00132C52" w:rsidRDefault="00132C52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2C52" w:rsidRDefault="00132C52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2C52" w:rsidRDefault="00132C52" w:rsidP="00132C52">
            <w:pPr>
              <w:pStyle w:val="MyTable1"/>
              <w:ind w:left="0" w:firstLine="0"/>
            </w:pPr>
            <w:r>
              <w:t xml:space="preserve">Vùng cập nhật các thông tin chi tiết của </w:t>
            </w:r>
            <w:r>
              <w:t>phân công</w:t>
            </w:r>
            <w:r>
              <w:t xml:space="preserve">: mã </w:t>
            </w:r>
            <w:r>
              <w:t>bộ phận</w:t>
            </w:r>
            <w:r>
              <w:t xml:space="preserve">, </w:t>
            </w:r>
            <w:r>
              <w:t>ca làm</w:t>
            </w:r>
            <w:r>
              <w:t>, …</w:t>
            </w:r>
          </w:p>
        </w:tc>
      </w:tr>
      <w:tr w:rsidR="00132C52" w:rsidTr="00B96B2E">
        <w:tc>
          <w:tcPr>
            <w:tcW w:w="763" w:type="dxa"/>
          </w:tcPr>
          <w:p w:rsidR="00132C52" w:rsidRDefault="00132C52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2C52" w:rsidRDefault="00132C52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2C52" w:rsidRDefault="00132C52" w:rsidP="00B96B2E">
            <w:pPr>
              <w:pStyle w:val="MyTable1"/>
              <w:ind w:left="0" w:firstLine="0"/>
            </w:pPr>
            <w:r>
              <w:t>Lưu lại thông tin nhân viên mới cập nhật xuống CSDL</w:t>
            </w:r>
          </w:p>
        </w:tc>
      </w:tr>
    </w:tbl>
    <w:p w:rsidR="00B05ED4" w:rsidRPr="00B05ED4" w:rsidRDefault="00B05ED4" w:rsidP="00B05ED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87663" w:rsidRDefault="00687663" w:rsidP="00687663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thêm phân công bộ phận</w:t>
      </w:r>
    </w:p>
    <w:p w:rsidR="00B05ED4" w:rsidRDefault="00B05ED4" w:rsidP="00B05ED4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4305901" cy="1609950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Thêm phân công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6B5A" w:rsidRPr="001E5EB1" w:rsidRDefault="006B6B5A" w:rsidP="006B6B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B6B5A" w:rsidTr="00B96B2E">
        <w:tc>
          <w:tcPr>
            <w:tcW w:w="763" w:type="dxa"/>
          </w:tcPr>
          <w:p w:rsidR="006B6B5A" w:rsidRDefault="006B6B5A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B6B5A" w:rsidRDefault="006B6B5A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B6B5A" w:rsidRDefault="006B6B5A" w:rsidP="00B96B2E">
            <w:pPr>
              <w:pStyle w:val="MyTable1"/>
            </w:pPr>
            <w:r>
              <w:t>Mô tả</w:t>
            </w:r>
          </w:p>
        </w:tc>
      </w:tr>
      <w:tr w:rsidR="006B6B5A" w:rsidTr="00B96B2E">
        <w:tc>
          <w:tcPr>
            <w:tcW w:w="763" w:type="dxa"/>
          </w:tcPr>
          <w:p w:rsidR="006B6B5A" w:rsidRDefault="006B6B5A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B6B5A" w:rsidRDefault="006B6B5A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B6B5A" w:rsidRDefault="006B6B5A" w:rsidP="006B6B5A">
            <w:pPr>
              <w:pStyle w:val="MyTable1"/>
              <w:ind w:left="0" w:firstLine="0"/>
            </w:pPr>
            <w:r>
              <w:t xml:space="preserve">Vùng dùng để nhập các thông cơ bản của </w:t>
            </w:r>
            <w:r>
              <w:t>phân công</w:t>
            </w:r>
            <w:r>
              <w:t xml:space="preserve"> như: </w:t>
            </w:r>
            <w:r>
              <w:t>ca làm, bộ phận</w:t>
            </w:r>
            <w:r>
              <w:t>, …</w:t>
            </w:r>
          </w:p>
        </w:tc>
      </w:tr>
      <w:tr w:rsidR="006B6B5A" w:rsidTr="00B96B2E">
        <w:tc>
          <w:tcPr>
            <w:tcW w:w="763" w:type="dxa"/>
          </w:tcPr>
          <w:p w:rsidR="006B6B5A" w:rsidRDefault="006B6B5A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B6B5A" w:rsidRDefault="006B6B5A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B6B5A" w:rsidRDefault="006B6B5A" w:rsidP="006B6B5A">
            <w:pPr>
              <w:pStyle w:val="MyTable1"/>
              <w:ind w:left="0" w:firstLine="0"/>
            </w:pPr>
            <w:r>
              <w:t xml:space="preserve">Lưu lại thông tin </w:t>
            </w:r>
            <w:r>
              <w:t>phân công</w:t>
            </w:r>
            <w:r>
              <w:t xml:space="preserve"> mới thêm vào CSDL.</w:t>
            </w:r>
          </w:p>
        </w:tc>
      </w:tr>
    </w:tbl>
    <w:p w:rsidR="00B05ED4" w:rsidRPr="00B05ED4" w:rsidRDefault="00B05ED4" w:rsidP="006B6B5A">
      <w:pPr>
        <w:rPr>
          <w:rFonts w:ascii="Times New Roman" w:hAnsi="Times New Roman" w:cs="Times New Roman"/>
          <w:sz w:val="26"/>
          <w:szCs w:val="26"/>
        </w:rPr>
      </w:pPr>
    </w:p>
    <w:p w:rsidR="002D2EE2" w:rsidRDefault="002D2EE2" w:rsidP="002D2EE2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Quản lý </w:t>
      </w:r>
      <w:r w:rsidR="00687663">
        <w:rPr>
          <w:rFonts w:ascii="Times New Roman" w:hAnsi="Times New Roman" w:cs="Times New Roman"/>
          <w:sz w:val="26"/>
          <w:szCs w:val="26"/>
        </w:rPr>
        <w:t>ca làm</w:t>
      </w:r>
    </w:p>
    <w:p w:rsidR="00CA5004" w:rsidRDefault="00CA5004" w:rsidP="00CA5004">
      <w:pPr>
        <w:pStyle w:val="ListParagraph"/>
        <w:ind w:left="79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</w:t>
      </w:r>
    </w:p>
    <w:p w:rsidR="00687663" w:rsidRDefault="00687663" w:rsidP="00687663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danh sách ca làm</w:t>
      </w:r>
    </w:p>
    <w:p w:rsidR="009C1CB6" w:rsidRDefault="00A74DA0" w:rsidP="009C1CB6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058481" cy="2486372"/>
            <wp:effectExtent l="0" t="0" r="889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Tìm kiếm ca làm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8481" cy="2486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4D7" w:rsidRPr="001E5EB1" w:rsidRDefault="001304D7" w:rsidP="001304D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04D7" w:rsidTr="00B96B2E">
        <w:tc>
          <w:tcPr>
            <w:tcW w:w="763" w:type="dxa"/>
          </w:tcPr>
          <w:p w:rsidR="001304D7" w:rsidRDefault="001304D7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04D7" w:rsidRDefault="001304D7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04D7" w:rsidRDefault="001304D7" w:rsidP="00B96B2E">
            <w:pPr>
              <w:pStyle w:val="MyTable1"/>
            </w:pPr>
            <w:r>
              <w:t>Mô tả</w:t>
            </w:r>
          </w:p>
        </w:tc>
      </w:tr>
      <w:tr w:rsidR="001304D7" w:rsidTr="00B96B2E">
        <w:tc>
          <w:tcPr>
            <w:tcW w:w="763" w:type="dxa"/>
          </w:tcPr>
          <w:p w:rsidR="001304D7" w:rsidRDefault="001304D7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04D7" w:rsidRDefault="001304D7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04D7" w:rsidRDefault="001304D7" w:rsidP="001304D7">
            <w:pPr>
              <w:pStyle w:val="MyTable1"/>
              <w:ind w:left="0" w:firstLine="0"/>
            </w:pPr>
            <w:r>
              <w:t xml:space="preserve">Danh sách control tìm kiếm thông tin, tìm theo </w:t>
            </w:r>
            <w:r>
              <w:t>ngày trong tuần</w:t>
            </w:r>
            <w:r>
              <w:t>.</w:t>
            </w:r>
          </w:p>
        </w:tc>
      </w:tr>
      <w:tr w:rsidR="001304D7" w:rsidTr="00B96B2E">
        <w:tc>
          <w:tcPr>
            <w:tcW w:w="763" w:type="dxa"/>
          </w:tcPr>
          <w:p w:rsidR="001304D7" w:rsidRDefault="001304D7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04D7" w:rsidRDefault="001304D7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04D7" w:rsidRDefault="001304D7" w:rsidP="00C0561A">
            <w:pPr>
              <w:pStyle w:val="MyTable1"/>
              <w:ind w:left="0" w:firstLine="0"/>
            </w:pPr>
            <w:r>
              <w:t xml:space="preserve">Danh sách </w:t>
            </w:r>
            <w:r w:rsidR="00C0561A">
              <w:t>ca làm</w:t>
            </w:r>
            <w:r>
              <w:t xml:space="preserve"> biểu diễn dưới dạng lưới (grid) với dòng và cột. </w:t>
            </w:r>
          </w:p>
        </w:tc>
      </w:tr>
      <w:tr w:rsidR="001304D7" w:rsidTr="00B96B2E">
        <w:tc>
          <w:tcPr>
            <w:tcW w:w="763" w:type="dxa"/>
          </w:tcPr>
          <w:p w:rsidR="001304D7" w:rsidRDefault="001304D7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04D7" w:rsidRDefault="001304D7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04D7" w:rsidRDefault="001304D7" w:rsidP="003A0DAD">
            <w:pPr>
              <w:pStyle w:val="MyTable1"/>
              <w:ind w:left="0" w:firstLine="0"/>
            </w:pPr>
            <w:r>
              <w:t xml:space="preserve">Xem </w:t>
            </w:r>
            <w:r w:rsidR="003A0DAD">
              <w:t>thông tin ca làm</w:t>
            </w:r>
            <w:r>
              <w:t xml:space="preserve">. Nó điều hướng qua một trang mới, trang xem thông tin </w:t>
            </w:r>
            <w:r w:rsidR="003A0DAD">
              <w:t>của ca làm</w:t>
            </w:r>
            <w:r>
              <w:t>.</w:t>
            </w:r>
          </w:p>
        </w:tc>
      </w:tr>
      <w:tr w:rsidR="001304D7" w:rsidTr="00B96B2E">
        <w:tc>
          <w:tcPr>
            <w:tcW w:w="763" w:type="dxa"/>
          </w:tcPr>
          <w:p w:rsidR="001304D7" w:rsidRDefault="00474196" w:rsidP="00B96B2E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04D7" w:rsidRDefault="00474196" w:rsidP="00B96B2E">
            <w:pPr>
              <w:pStyle w:val="MyTable1"/>
            </w:pPr>
            <w:r>
              <w:t>4</w:t>
            </w:r>
            <w:bookmarkStart w:id="0" w:name="_GoBack"/>
            <w:bookmarkEnd w:id="0"/>
          </w:p>
        </w:tc>
        <w:tc>
          <w:tcPr>
            <w:tcW w:w="5728" w:type="dxa"/>
          </w:tcPr>
          <w:p w:rsidR="001304D7" w:rsidRDefault="001304D7" w:rsidP="00B96B2E">
            <w:pPr>
              <w:pStyle w:val="MyTable1"/>
              <w:ind w:left="0" w:firstLine="0"/>
            </w:pPr>
            <w:r>
              <w:t>Dùng để phân trang trong trường hợp tìm kiếm trả về nhiều kết quả.</w:t>
            </w:r>
          </w:p>
        </w:tc>
      </w:tr>
    </w:tbl>
    <w:p w:rsidR="001304D7" w:rsidRPr="009C1CB6" w:rsidRDefault="001304D7" w:rsidP="009C1CB6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87663" w:rsidRDefault="00687663" w:rsidP="00687663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xem thông tin ca làm</w:t>
      </w:r>
    </w:p>
    <w:p w:rsidR="00A74DA0" w:rsidRDefault="00A74DA0" w:rsidP="00A74DA0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2257740" cy="2181529"/>
            <wp:effectExtent l="0" t="0" r="9525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Xem ca làm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218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1FF" w:rsidRPr="001E5EB1" w:rsidRDefault="00BA71FF" w:rsidP="00BA71F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A71FF" w:rsidTr="00B96B2E">
        <w:tc>
          <w:tcPr>
            <w:tcW w:w="763" w:type="dxa"/>
          </w:tcPr>
          <w:p w:rsidR="00BA71FF" w:rsidRDefault="00BA71FF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A71FF" w:rsidRDefault="00BA71FF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A71FF" w:rsidRDefault="00BA71FF" w:rsidP="00B96B2E">
            <w:pPr>
              <w:pStyle w:val="MyTable1"/>
            </w:pPr>
            <w:r>
              <w:t>Mô tả</w:t>
            </w:r>
          </w:p>
        </w:tc>
      </w:tr>
      <w:tr w:rsidR="00BA71FF" w:rsidTr="00B96B2E">
        <w:tc>
          <w:tcPr>
            <w:tcW w:w="763" w:type="dxa"/>
          </w:tcPr>
          <w:p w:rsidR="00BA71FF" w:rsidRDefault="00BA71FF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A71FF" w:rsidRDefault="00BA71FF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A71FF" w:rsidRDefault="00BA71FF" w:rsidP="00B96B2E">
            <w:pPr>
              <w:pStyle w:val="MyTable1"/>
              <w:ind w:left="0" w:firstLine="0"/>
            </w:pPr>
            <w:r>
              <w:t>Các thông tin chi tiết của nhân viên: mã nhân viên, tên nhân viên, …</w:t>
            </w:r>
          </w:p>
        </w:tc>
      </w:tr>
      <w:tr w:rsidR="00BA71FF" w:rsidTr="00B96B2E">
        <w:tc>
          <w:tcPr>
            <w:tcW w:w="763" w:type="dxa"/>
          </w:tcPr>
          <w:p w:rsidR="00BA71FF" w:rsidRDefault="00BA71FF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A71FF" w:rsidRDefault="00BA71FF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A71FF" w:rsidRDefault="00BA71FF" w:rsidP="00B96B2E">
            <w:pPr>
              <w:pStyle w:val="MyTable1"/>
              <w:ind w:left="0" w:firstLine="0"/>
            </w:pPr>
            <w:r>
              <w:t>Ảnh đại diện của nhân viên, được phép thay đổi ảnh.</w:t>
            </w:r>
          </w:p>
        </w:tc>
      </w:tr>
      <w:tr w:rsidR="00BA71FF" w:rsidTr="00B96B2E">
        <w:tc>
          <w:tcPr>
            <w:tcW w:w="763" w:type="dxa"/>
          </w:tcPr>
          <w:p w:rsidR="00BA71FF" w:rsidRDefault="00BA71FF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A71FF" w:rsidRDefault="00BA71FF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A71FF" w:rsidRDefault="00BA71FF" w:rsidP="00B96B2E">
            <w:pPr>
              <w:pStyle w:val="MyTable1"/>
              <w:ind w:left="0" w:firstLine="0"/>
            </w:pPr>
            <w:r>
              <w:t>Cập nhật thông tin nhân viên. Nó điều hướng sang một trang mới, trang này cho phép chỉnh sửa thông tin nhân viên.</w:t>
            </w:r>
          </w:p>
        </w:tc>
      </w:tr>
    </w:tbl>
    <w:p w:rsidR="00A74DA0" w:rsidRPr="00A74DA0" w:rsidRDefault="00A74DA0" w:rsidP="00A74DA0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87663" w:rsidRDefault="00687663" w:rsidP="00687663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cập nhật thông tin ca làm</w:t>
      </w:r>
    </w:p>
    <w:p w:rsidR="00A74DA0" w:rsidRDefault="00A74DA0" w:rsidP="00A74DA0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2286319" cy="2029108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Cập nhật ca làm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319" cy="202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4298" w:rsidRPr="001E5EB1" w:rsidRDefault="00204298" w:rsidP="0020429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04298" w:rsidTr="00B96B2E">
        <w:tc>
          <w:tcPr>
            <w:tcW w:w="763" w:type="dxa"/>
          </w:tcPr>
          <w:p w:rsidR="00204298" w:rsidRDefault="00204298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04298" w:rsidRDefault="00204298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04298" w:rsidRDefault="00204298" w:rsidP="00B96B2E">
            <w:pPr>
              <w:pStyle w:val="MyTable1"/>
            </w:pPr>
            <w:r>
              <w:t>Mô tả</w:t>
            </w:r>
          </w:p>
        </w:tc>
      </w:tr>
      <w:tr w:rsidR="00204298" w:rsidTr="00B96B2E">
        <w:tc>
          <w:tcPr>
            <w:tcW w:w="763" w:type="dxa"/>
          </w:tcPr>
          <w:p w:rsidR="00204298" w:rsidRDefault="00204298" w:rsidP="00B96B2E">
            <w:pPr>
              <w:pStyle w:val="MyTable1"/>
            </w:pPr>
            <w:r>
              <w:lastRenderedPageBreak/>
              <w:t>1</w:t>
            </w:r>
          </w:p>
        </w:tc>
        <w:tc>
          <w:tcPr>
            <w:tcW w:w="1676" w:type="dxa"/>
          </w:tcPr>
          <w:p w:rsidR="00204298" w:rsidRDefault="00204298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204298" w:rsidRDefault="00204298" w:rsidP="00204298">
            <w:pPr>
              <w:pStyle w:val="MyTable1"/>
              <w:ind w:left="0" w:firstLine="0"/>
            </w:pPr>
            <w:r>
              <w:t>Vùng cập nhậ</w:t>
            </w:r>
            <w:r>
              <w:t>t các thông tin</w:t>
            </w:r>
            <w:r>
              <w:t xml:space="preserve"> của </w:t>
            </w:r>
            <w:r>
              <w:t>ca làm</w:t>
            </w:r>
            <w:r>
              <w:t xml:space="preserve">: </w:t>
            </w:r>
            <w:r>
              <w:t>giờ bắt đầu</w:t>
            </w:r>
            <w:r>
              <w:t xml:space="preserve">, </w:t>
            </w:r>
            <w:r>
              <w:t>giờ kết thúc</w:t>
            </w:r>
            <w:r>
              <w:t>, …</w:t>
            </w:r>
          </w:p>
        </w:tc>
      </w:tr>
      <w:tr w:rsidR="00204298" w:rsidTr="00B96B2E">
        <w:tc>
          <w:tcPr>
            <w:tcW w:w="763" w:type="dxa"/>
          </w:tcPr>
          <w:p w:rsidR="00204298" w:rsidRDefault="00204298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04298" w:rsidRDefault="00204298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04298" w:rsidRDefault="00204298" w:rsidP="00782D4F">
            <w:pPr>
              <w:pStyle w:val="MyTable1"/>
              <w:ind w:left="0" w:firstLine="0"/>
            </w:pPr>
            <w:r>
              <w:t xml:space="preserve">Lưu lại thông tin </w:t>
            </w:r>
            <w:r w:rsidR="00782D4F">
              <w:t>ca làm</w:t>
            </w:r>
            <w:r>
              <w:t xml:space="preserve"> mới cập nhật xuống CSDL.</w:t>
            </w:r>
          </w:p>
        </w:tc>
      </w:tr>
    </w:tbl>
    <w:p w:rsidR="00204298" w:rsidRPr="00A74DA0" w:rsidRDefault="00204298" w:rsidP="00A74DA0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87663" w:rsidRDefault="00687663" w:rsidP="00687663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thêm ca làm</w:t>
      </w:r>
    </w:p>
    <w:p w:rsidR="00A74DA0" w:rsidRDefault="00A74DA0" w:rsidP="00A74DA0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2791215" cy="2248214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Thêm ca làm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1215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ADB" w:rsidRPr="001E5EB1" w:rsidRDefault="00520ADB" w:rsidP="00520AD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20ADB" w:rsidTr="00B96B2E">
        <w:tc>
          <w:tcPr>
            <w:tcW w:w="763" w:type="dxa"/>
          </w:tcPr>
          <w:p w:rsidR="00520ADB" w:rsidRDefault="00520ADB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20ADB" w:rsidRDefault="00520ADB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20ADB" w:rsidRDefault="00520ADB" w:rsidP="00B96B2E">
            <w:pPr>
              <w:pStyle w:val="MyTable1"/>
            </w:pPr>
            <w:r>
              <w:t>Mô tả</w:t>
            </w:r>
          </w:p>
        </w:tc>
      </w:tr>
      <w:tr w:rsidR="00520ADB" w:rsidTr="00B96B2E">
        <w:tc>
          <w:tcPr>
            <w:tcW w:w="763" w:type="dxa"/>
          </w:tcPr>
          <w:p w:rsidR="00520ADB" w:rsidRDefault="00520ADB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20ADB" w:rsidRDefault="00520ADB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20ADB" w:rsidRDefault="00520ADB" w:rsidP="00520ADB">
            <w:pPr>
              <w:pStyle w:val="MyTable1"/>
              <w:ind w:left="0" w:firstLine="0"/>
            </w:pPr>
            <w:r>
              <w:t xml:space="preserve">Vùng dùng để nhập các thông cơ bản của </w:t>
            </w:r>
            <w:r>
              <w:t>ca làm</w:t>
            </w:r>
            <w:r>
              <w:t xml:space="preserve"> như: tên nhân viên, địa chỉ, …</w:t>
            </w:r>
          </w:p>
        </w:tc>
      </w:tr>
      <w:tr w:rsidR="00520ADB" w:rsidTr="00B96B2E">
        <w:tc>
          <w:tcPr>
            <w:tcW w:w="763" w:type="dxa"/>
          </w:tcPr>
          <w:p w:rsidR="00520ADB" w:rsidRDefault="00520ADB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20ADB" w:rsidRDefault="00520ADB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20ADB" w:rsidRDefault="00520ADB" w:rsidP="00781B8F">
            <w:pPr>
              <w:pStyle w:val="MyTable1"/>
              <w:ind w:left="0" w:firstLine="0"/>
            </w:pPr>
            <w:r>
              <w:t xml:space="preserve">Lưu lại thông tin </w:t>
            </w:r>
            <w:r w:rsidR="00781B8F">
              <w:t>ca làm</w:t>
            </w:r>
            <w:r>
              <w:t xml:space="preserve"> mới thêm vào CSDL.</w:t>
            </w:r>
          </w:p>
        </w:tc>
      </w:tr>
    </w:tbl>
    <w:p w:rsidR="00520ADB" w:rsidRPr="00A74DA0" w:rsidRDefault="00520ADB" w:rsidP="00A74DA0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87663" w:rsidRDefault="00687663" w:rsidP="00687663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Quản lý chi tiết ca làm</w:t>
      </w:r>
    </w:p>
    <w:p w:rsidR="00CA5004" w:rsidRDefault="00CA5004" w:rsidP="00CA5004">
      <w:pPr>
        <w:pStyle w:val="ListParagraph"/>
        <w:ind w:left="79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</w:t>
      </w:r>
    </w:p>
    <w:p w:rsidR="00687663" w:rsidRDefault="00687663" w:rsidP="00687663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danh sách chi tiết ca làm</w:t>
      </w:r>
    </w:p>
    <w:p w:rsidR="00687663" w:rsidRDefault="00687663" w:rsidP="00687663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Quản lý chi tiết phân công</w:t>
      </w:r>
    </w:p>
    <w:p w:rsidR="00CA5004" w:rsidRDefault="00CA5004" w:rsidP="00CA5004">
      <w:pPr>
        <w:pStyle w:val="ListParagraph"/>
        <w:ind w:left="79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</w:t>
      </w:r>
    </w:p>
    <w:p w:rsidR="00687663" w:rsidRDefault="00687663" w:rsidP="00C91F4B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danh sách chi tiết phân công</w:t>
      </w:r>
    </w:p>
    <w:p w:rsidR="00C91F4B" w:rsidRDefault="00C91F4B" w:rsidP="00C91F4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096"/>
        <w:gridCol w:w="8540"/>
      </w:tblGrid>
      <w:tr w:rsidR="00365AA0" w:rsidTr="00B96B2E">
        <w:tc>
          <w:tcPr>
            <w:tcW w:w="1260" w:type="dxa"/>
            <w:shd w:val="clear" w:color="auto" w:fill="BFBFBF" w:themeFill="background1" w:themeFillShade="BF"/>
          </w:tcPr>
          <w:p w:rsidR="00365AA0" w:rsidRDefault="00365AA0" w:rsidP="00B96B2E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365AA0" w:rsidRPr="00E621F3" w:rsidRDefault="00365AA0" w:rsidP="00B96B2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365AA0" w:rsidTr="00B96B2E">
        <w:tc>
          <w:tcPr>
            <w:tcW w:w="1260" w:type="dxa"/>
            <w:shd w:val="clear" w:color="auto" w:fill="BFBFBF" w:themeFill="background1" w:themeFillShade="BF"/>
          </w:tcPr>
          <w:p w:rsidR="00365AA0" w:rsidRDefault="00365AA0" w:rsidP="00B96B2E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365AA0" w:rsidRPr="00E621F3" w:rsidRDefault="00365AA0" w:rsidP="00B96B2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365AA0" w:rsidTr="00B96B2E">
        <w:tc>
          <w:tcPr>
            <w:tcW w:w="1260" w:type="dxa"/>
            <w:shd w:val="clear" w:color="auto" w:fill="BFBFBF" w:themeFill="background1" w:themeFillShade="BF"/>
          </w:tcPr>
          <w:p w:rsidR="00365AA0" w:rsidRDefault="00365AA0" w:rsidP="00B96B2E">
            <w:pPr>
              <w:pStyle w:val="MyTable"/>
            </w:pPr>
            <w:r>
              <w:lastRenderedPageBreak/>
              <w:t>Tên chức năng</w:t>
            </w:r>
          </w:p>
        </w:tc>
        <w:tc>
          <w:tcPr>
            <w:tcW w:w="7650" w:type="dxa"/>
          </w:tcPr>
          <w:p w:rsidR="00365AA0" w:rsidRDefault="00365AA0" w:rsidP="00B96B2E">
            <w:pPr>
              <w:pStyle w:val="MyTable"/>
            </w:pPr>
            <w:r>
              <w:t>Thêm phòng</w:t>
            </w:r>
          </w:p>
        </w:tc>
      </w:tr>
      <w:tr w:rsidR="00365AA0" w:rsidTr="00B96B2E">
        <w:tc>
          <w:tcPr>
            <w:tcW w:w="1260" w:type="dxa"/>
            <w:shd w:val="clear" w:color="auto" w:fill="BFBFBF" w:themeFill="background1" w:themeFillShade="BF"/>
          </w:tcPr>
          <w:p w:rsidR="00365AA0" w:rsidRDefault="00365AA0" w:rsidP="00B96B2E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365AA0" w:rsidRDefault="00365AA0" w:rsidP="00B96B2E">
            <w:pPr>
              <w:pStyle w:val="MyTable"/>
            </w:pPr>
            <w:r>
              <w:t>Chức năng thêm thông tin phòng mới , mô hình thể hiện tương tác với các thành phần khác trong hệ thống.</w:t>
            </w:r>
          </w:p>
        </w:tc>
      </w:tr>
      <w:tr w:rsidR="00365AA0" w:rsidTr="00B96B2E">
        <w:tc>
          <w:tcPr>
            <w:tcW w:w="1260" w:type="dxa"/>
            <w:shd w:val="clear" w:color="auto" w:fill="BFBFBF" w:themeFill="background1" w:themeFillShade="BF"/>
          </w:tcPr>
          <w:p w:rsidR="00365AA0" w:rsidRDefault="00365AA0" w:rsidP="00B96B2E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365AA0" w:rsidRDefault="00365AA0" w:rsidP="00B96B2E">
            <w:pPr>
              <w:pStyle w:val="MyTable"/>
            </w:pPr>
            <w:r>
              <w:object w:dxaOrig="12630" w:dyaOrig="72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6.1pt;height:237.95pt" o:ole="">
                  <v:imagedata r:id="rId25" o:title=""/>
                </v:shape>
                <o:OLEObject Type="Embed" ProgID="PBrush" ShapeID="_x0000_i1025" DrawAspect="Content" ObjectID="_1573546615" r:id="rId26"/>
              </w:object>
            </w:r>
          </w:p>
        </w:tc>
      </w:tr>
    </w:tbl>
    <w:p w:rsidR="00365AA0" w:rsidRPr="00365AA0" w:rsidRDefault="00365AA0" w:rsidP="00365AA0">
      <w:pPr>
        <w:rPr>
          <w:rFonts w:ascii="Times New Roman" w:hAnsi="Times New Roman" w:cs="Times New Roman"/>
          <w:sz w:val="26"/>
          <w:szCs w:val="26"/>
        </w:rPr>
      </w:pPr>
    </w:p>
    <w:p w:rsidR="00C91F4B" w:rsidRDefault="00C91F4B" w:rsidP="00C91F4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ành phần service</w:t>
      </w:r>
    </w:p>
    <w:p w:rsidR="00365AA0" w:rsidRDefault="00365AA0" w:rsidP="00365AA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ớp NhanVienService</w:t>
      </w: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Phương thức 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2976F2" w:rsidTr="00B96B2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2976F2" w:rsidRPr="00E621F3" w:rsidRDefault="002976F2" w:rsidP="00B96B2E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2976F2" w:rsidTr="00B96B2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2976F2" w:rsidRPr="00E621F3" w:rsidRDefault="002976F2" w:rsidP="00B96B2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2</w:t>
            </w:r>
          </w:p>
        </w:tc>
      </w:tr>
      <w:tr w:rsidR="002976F2" w:rsidTr="00B96B2E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2976F2" w:rsidRDefault="002976F2" w:rsidP="00B96B2E">
            <w:pPr>
              <w:pStyle w:val="MyTable"/>
            </w:pPr>
            <w:r>
              <w:t>ThemPhong</w:t>
            </w:r>
          </w:p>
        </w:tc>
      </w:tr>
      <w:tr w:rsidR="002976F2" w:rsidTr="00B96B2E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2976F2" w:rsidRDefault="002976F2" w:rsidP="00B96B2E">
            <w:pPr>
              <w:pStyle w:val="MyTable"/>
            </w:pPr>
            <w:r>
              <w:t>Chức năng thêm thông tin cho phòng mới</w:t>
            </w:r>
          </w:p>
        </w:tc>
      </w:tr>
      <w:tr w:rsidR="002976F2" w:rsidTr="00B96B2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2976F2" w:rsidRDefault="002976F2" w:rsidP="00B96B2E">
            <w:pPr>
              <w:pStyle w:val="MyTable"/>
            </w:pPr>
            <w:r>
              <w:t>PhongVip</w:t>
            </w:r>
          </w:p>
        </w:tc>
      </w:tr>
      <w:tr w:rsidR="002976F2" w:rsidTr="00B96B2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lastRenderedPageBreak/>
              <w:t>Giá trị trả về</w:t>
            </w:r>
          </w:p>
        </w:tc>
        <w:tc>
          <w:tcPr>
            <w:tcW w:w="7290" w:type="dxa"/>
          </w:tcPr>
          <w:p w:rsidR="002976F2" w:rsidRDefault="002976F2" w:rsidP="00B96B2E">
            <w:pPr>
              <w:pStyle w:val="MyTable"/>
            </w:pPr>
            <w:r>
              <w:t>int</w:t>
            </w:r>
          </w:p>
        </w:tc>
      </w:tr>
      <w:tr w:rsidR="002976F2" w:rsidTr="00B96B2E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2976F2" w:rsidRDefault="002976F2" w:rsidP="00B96B2E">
            <w:pPr>
              <w:pStyle w:val="MyTable"/>
            </w:pPr>
            <w:r>
              <w:object w:dxaOrig="8161" w:dyaOrig="10666">
                <v:shape id="_x0000_i1027" type="#_x0000_t75" style="width:349.7pt;height:457.7pt" o:ole="">
                  <v:imagedata r:id="rId27" o:title=""/>
                </v:shape>
                <o:OLEObject Type="Embed" ProgID="Visio.Drawing.15" ShapeID="_x0000_i1027" DrawAspect="Content" ObjectID="_1573546616" r:id="rId28"/>
              </w:object>
            </w:r>
          </w:p>
        </w:tc>
      </w:tr>
    </w:tbl>
    <w:p w:rsidR="002976F2" w:rsidRPr="002976F2" w:rsidRDefault="002976F2" w:rsidP="002976F2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Jfsdf</w:t>
      </w: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dfasdfs</w:t>
      </w: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dafsdf</w:t>
      </w: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adfsdf</w:t>
      </w: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dafsdfasdf</w:t>
      </w:r>
    </w:p>
    <w:p w:rsidR="00365AA0" w:rsidRPr="00C91F4B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</w:p>
    <w:sectPr w:rsidR="00365AA0" w:rsidRPr="00C91F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0A1D8F"/>
    <w:multiLevelType w:val="hybridMultilevel"/>
    <w:tmpl w:val="604A58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902088"/>
    <w:multiLevelType w:val="hybridMultilevel"/>
    <w:tmpl w:val="8F3469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D4247B"/>
    <w:multiLevelType w:val="hybridMultilevel"/>
    <w:tmpl w:val="5D644F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1A434A"/>
    <w:multiLevelType w:val="hybridMultilevel"/>
    <w:tmpl w:val="7A8EFC6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3802DF0"/>
    <w:multiLevelType w:val="multilevel"/>
    <w:tmpl w:val="E9F4CF82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5" w15:restartNumberingAfterBreak="0">
    <w:nsid w:val="25A13E93"/>
    <w:multiLevelType w:val="hybridMultilevel"/>
    <w:tmpl w:val="A4026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10F53E5"/>
    <w:multiLevelType w:val="hybridMultilevel"/>
    <w:tmpl w:val="89E82D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8E692C"/>
    <w:multiLevelType w:val="hybridMultilevel"/>
    <w:tmpl w:val="F9B668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33F3260"/>
    <w:multiLevelType w:val="hybridMultilevel"/>
    <w:tmpl w:val="B8506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0C39A6"/>
    <w:multiLevelType w:val="hybridMultilevel"/>
    <w:tmpl w:val="AE1CD6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1300401"/>
    <w:multiLevelType w:val="hybridMultilevel"/>
    <w:tmpl w:val="7FD46D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53117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11"/>
  </w:num>
  <w:num w:numId="3">
    <w:abstractNumId w:val="4"/>
  </w:num>
  <w:num w:numId="4">
    <w:abstractNumId w:val="7"/>
  </w:num>
  <w:num w:numId="5">
    <w:abstractNumId w:val="1"/>
  </w:num>
  <w:num w:numId="6">
    <w:abstractNumId w:val="2"/>
  </w:num>
  <w:num w:numId="7">
    <w:abstractNumId w:val="10"/>
  </w:num>
  <w:num w:numId="8">
    <w:abstractNumId w:val="9"/>
  </w:num>
  <w:num w:numId="9">
    <w:abstractNumId w:val="5"/>
  </w:num>
  <w:num w:numId="10">
    <w:abstractNumId w:val="0"/>
  </w:num>
  <w:num w:numId="11">
    <w:abstractNumId w:val="8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2EE2"/>
    <w:rsid w:val="000039B7"/>
    <w:rsid w:val="00055936"/>
    <w:rsid w:val="0009621E"/>
    <w:rsid w:val="000C41C4"/>
    <w:rsid w:val="001304D7"/>
    <w:rsid w:val="00132C52"/>
    <w:rsid w:val="0013436E"/>
    <w:rsid w:val="00204298"/>
    <w:rsid w:val="00230523"/>
    <w:rsid w:val="002976F2"/>
    <w:rsid w:val="002C43FC"/>
    <w:rsid w:val="002D2EE2"/>
    <w:rsid w:val="002D40F4"/>
    <w:rsid w:val="002F7F10"/>
    <w:rsid w:val="00365AA0"/>
    <w:rsid w:val="00382A94"/>
    <w:rsid w:val="003A0DAD"/>
    <w:rsid w:val="00474196"/>
    <w:rsid w:val="004C14DF"/>
    <w:rsid w:val="00520ADB"/>
    <w:rsid w:val="006643FB"/>
    <w:rsid w:val="00687663"/>
    <w:rsid w:val="006B6B5A"/>
    <w:rsid w:val="00700756"/>
    <w:rsid w:val="00781B8F"/>
    <w:rsid w:val="00782D4F"/>
    <w:rsid w:val="00783E9F"/>
    <w:rsid w:val="008638BD"/>
    <w:rsid w:val="008E6D7E"/>
    <w:rsid w:val="0095502C"/>
    <w:rsid w:val="009C1CB6"/>
    <w:rsid w:val="00A506F4"/>
    <w:rsid w:val="00A5424F"/>
    <w:rsid w:val="00A74DA0"/>
    <w:rsid w:val="00B05ED4"/>
    <w:rsid w:val="00B72E9F"/>
    <w:rsid w:val="00BA71FF"/>
    <w:rsid w:val="00C0561A"/>
    <w:rsid w:val="00C23414"/>
    <w:rsid w:val="00C91F4B"/>
    <w:rsid w:val="00CA5004"/>
    <w:rsid w:val="00D00074"/>
    <w:rsid w:val="00DD7F35"/>
    <w:rsid w:val="00E90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28AB18"/>
  <w15:chartTrackingRefBased/>
  <w15:docId w15:val="{3126CDCE-95B6-46FE-9EC6-EE79328C3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D2EE2"/>
    <w:pPr>
      <w:ind w:left="720"/>
      <w:contextualSpacing/>
    </w:pPr>
  </w:style>
  <w:style w:type="table" w:styleId="TableGrid">
    <w:name w:val="Table Grid"/>
    <w:basedOn w:val="TableNormal"/>
    <w:uiPriority w:val="59"/>
    <w:rsid w:val="00B72E9F"/>
    <w:pPr>
      <w:spacing w:after="0" w:line="240" w:lineRule="auto"/>
      <w:ind w:left="360" w:hanging="36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yTable1">
    <w:name w:val="My Table 1"/>
    <w:basedOn w:val="Normal"/>
    <w:link w:val="MyTable1Char"/>
    <w:qFormat/>
    <w:rsid w:val="00B72E9F"/>
    <w:pPr>
      <w:spacing w:before="120" w:after="120" w:line="276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customStyle="1" w:styleId="MyTable1Char">
    <w:name w:val="My Table 1 Char"/>
    <w:basedOn w:val="DefaultParagraphFont"/>
    <w:link w:val="MyTable1"/>
    <w:rsid w:val="00B72E9F"/>
    <w:rPr>
      <w:rFonts w:ascii="Times New Roman" w:eastAsiaTheme="minorEastAsia" w:hAnsi="Times New Roman" w:cs="Times New Roman"/>
      <w:sz w:val="24"/>
      <w:szCs w:val="24"/>
    </w:rPr>
  </w:style>
  <w:style w:type="paragraph" w:customStyle="1" w:styleId="TuStyle-Title1">
    <w:name w:val="Tu Style - Title 1"/>
    <w:basedOn w:val="ListParagraph"/>
    <w:qFormat/>
    <w:rsid w:val="00B72E9F"/>
    <w:pPr>
      <w:numPr>
        <w:numId w:val="3"/>
      </w:numPr>
      <w:spacing w:before="120" w:after="200" w:line="276" w:lineRule="auto"/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customStyle="1" w:styleId="TuNormal">
    <w:name w:val="Tu Normal"/>
    <w:basedOn w:val="TuStyle-Title1"/>
    <w:link w:val="TuNormalChar"/>
    <w:qFormat/>
    <w:rsid w:val="00B72E9F"/>
    <w:pPr>
      <w:numPr>
        <w:ilvl w:val="1"/>
      </w:numPr>
    </w:pPr>
    <w:rPr>
      <w:b w:val="0"/>
      <w:sz w:val="26"/>
      <w:szCs w:val="26"/>
    </w:rPr>
  </w:style>
  <w:style w:type="character" w:customStyle="1" w:styleId="TuNormalChar">
    <w:name w:val="Tu Normal Char"/>
    <w:basedOn w:val="DefaultParagraphFont"/>
    <w:link w:val="TuNormal"/>
    <w:rsid w:val="00B72E9F"/>
    <w:rPr>
      <w:rFonts w:ascii="Times New Roman" w:hAnsi="Times New Roman" w:cs="Times New Roman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customStyle="1" w:styleId="MyTable">
    <w:name w:val="My Table"/>
    <w:basedOn w:val="Normal"/>
    <w:link w:val="MyTableChar"/>
    <w:qFormat/>
    <w:rsid w:val="00365AA0"/>
    <w:pPr>
      <w:spacing w:after="120" w:line="276" w:lineRule="auto"/>
    </w:pPr>
    <w:rPr>
      <w:rFonts w:ascii="Times New Roman" w:hAnsi="Times New Roman" w:cs="Times New Roman"/>
      <w:sz w:val="24"/>
      <w:szCs w:val="24"/>
    </w:rPr>
  </w:style>
  <w:style w:type="character" w:customStyle="1" w:styleId="MyTableChar">
    <w:name w:val="My Table Char"/>
    <w:basedOn w:val="DefaultParagraphFont"/>
    <w:link w:val="MyTable"/>
    <w:rsid w:val="00365AA0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package" Target="embeddings/Microsoft_Visio_Drawing.vsdx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1E6903-75DB-40EA-B8B4-65316F9BAD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17</Pages>
  <Words>983</Words>
  <Characters>5604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m</dc:creator>
  <cp:keywords/>
  <dc:description/>
  <cp:lastModifiedBy>Kim</cp:lastModifiedBy>
  <cp:revision>36</cp:revision>
  <dcterms:created xsi:type="dcterms:W3CDTF">2017-11-30T02:48:00Z</dcterms:created>
  <dcterms:modified xsi:type="dcterms:W3CDTF">2017-11-30T04:30:00Z</dcterms:modified>
</cp:coreProperties>
</file>